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C95BD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5941920" r:id="rId9"/>
        </w:object>
      </w:r>
    </w:p>
    <w:p w:rsidR="00C051A9" w:rsidRPr="009E3F47" w:rsidRDefault="00C051A9" w:rsidP="00C95BD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P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身份证号、工作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年龄、联系方式、地址、学历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所属商户编号、职务(店长、主管、营业员 --- 不维护，只手写)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096D10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d</w:t>
      </w:r>
      <w:r w:rsidR="00587645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 w:rsidR="00587645"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 w:rsidR="00587645"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lastRenderedPageBreak/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CF62D3" w:rsidRPr="003601FB" w:rsidRDefault="0027147E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、所属商户编号、营业员身份证号或</w:t>
      </w:r>
      <w:r w:rsidR="00CF62D3"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</w:p>
    <w:p w:rsidR="00CF62D3" w:rsidRPr="003601FB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</w:p>
    <w:p w:rsidR="00CF62D3" w:rsidRPr="003601FB" w:rsidRDefault="00CF62D3" w:rsidP="00CF62D3">
      <w:pPr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--- 和商户评价参数标准有关！</w:t>
      </w:r>
    </w:p>
    <w:p w:rsidR="00CF62D3" w:rsidRPr="003601FB" w:rsidRDefault="00CF62D3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录入人、录入日期、备注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，否则需要授权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C95BD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5941921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21EF" w:rsidRDefault="00FF21EF" w:rsidP="00E846A9">
      <w:r>
        <w:separator/>
      </w:r>
    </w:p>
  </w:endnote>
  <w:endnote w:type="continuationSeparator" w:id="0">
    <w:p w:rsidR="00FF21EF" w:rsidRDefault="00FF21E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F96990">
        <w:pPr>
          <w:pStyle w:val="a9"/>
          <w:jc w:val="center"/>
        </w:pPr>
        <w:fldSimple w:instr=" PAGE   \* MERGEFORMAT ">
          <w:r w:rsidR="00A71828" w:rsidRPr="00A71828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21EF" w:rsidRDefault="00FF21EF" w:rsidP="00E846A9">
      <w:r>
        <w:separator/>
      </w:r>
    </w:p>
  </w:footnote>
  <w:footnote w:type="continuationSeparator" w:id="0">
    <w:p w:rsidR="00FF21EF" w:rsidRDefault="00FF21E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85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B4507"/>
    <w:rsid w:val="000C0884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2AEF"/>
    <w:rsid w:val="00D04308"/>
    <w:rsid w:val="00D073D7"/>
    <w:rsid w:val="00D122A4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85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DAD9AB-D6E7-47A9-BC6E-B7157D612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5</TotalTime>
  <Pages>9</Pages>
  <Words>428</Words>
  <Characters>2446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09</cp:revision>
  <dcterms:created xsi:type="dcterms:W3CDTF">2009-12-23T03:54:00Z</dcterms:created>
  <dcterms:modified xsi:type="dcterms:W3CDTF">2010-01-25T08:25:00Z</dcterms:modified>
</cp:coreProperties>
</file>